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000000"/>
          <w:sz w:val="36"/>
          <w:szCs w:val="36"/>
          <w:lang w:eastAsia="zh-CN"/>
        </w:rPr>
      </w:pPr>
      <w:r>
        <w:rPr>
          <w:rFonts w:hint="eastAsia" w:ascii="方正小标宋简体" w:hAnsi="宋体" w:eastAsia="方正小标宋简体"/>
          <w:color w:val="000000"/>
          <w:sz w:val="36"/>
          <w:szCs w:val="36"/>
          <w:lang w:eastAsia="zh-CN"/>
        </w:rPr>
        <w:t>国家税务总局河源市税务局第一税务分局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000000"/>
          <w:sz w:val="36"/>
          <w:szCs w:val="36"/>
        </w:rPr>
      </w:pPr>
      <w:bookmarkStart w:id="0" w:name="_GoBack"/>
      <w:bookmarkEnd w:id="0"/>
      <w:r>
        <w:rPr>
          <w:rFonts w:hint="eastAsia" w:ascii="方正小标宋简体" w:hAnsi="宋体" w:eastAsia="方正小标宋简体"/>
          <w:color w:val="000000"/>
          <w:sz w:val="36"/>
          <w:szCs w:val="36"/>
        </w:rPr>
        <w:t>税务行政职权运行流程图</w:t>
      </w:r>
    </w:p>
    <w:p>
      <w:pPr>
        <w:adjustRightInd w:val="0"/>
        <w:snapToGrid w:val="0"/>
        <w:spacing w:line="620" w:lineRule="exact"/>
        <w:rPr>
          <w:rFonts w:hint="eastAsia" w:ascii="仿宋_GB2312" w:eastAsia="方正小标宋简体"/>
          <w:color w:val="auto"/>
          <w:sz w:val="32"/>
          <w:szCs w:val="32"/>
          <w:lang w:eastAsia="zh-CN"/>
        </w:rPr>
      </w:pP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8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人税收风险分析及组织应对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41.5pt;width:12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出口退（免）税企业分类管理评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307.5pt;width:30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出口货物劳务及应税服务退（免）税办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7" o:spt="75" type="#_x0000_t75" style="height:466.6pt;width:360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288" w:lineRule="auto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出口退（免）税相关证明出具</w:t>
      </w:r>
    </w:p>
    <w:p>
      <w:pPr>
        <w:spacing w:line="288" w:lineRule="auto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8" o:spt="75" type="#_x0000_t75" style="height:489pt;width:384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FEF20DD"/>
    <w:rsid w:val="21770E3F"/>
    <w:rsid w:val="332C20DD"/>
    <w:rsid w:val="34047C94"/>
    <w:rsid w:val="455C03B3"/>
    <w:rsid w:val="48071A21"/>
    <w:rsid w:val="4C6A46DC"/>
    <w:rsid w:val="64BA7823"/>
    <w:rsid w:val="71424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4T09:29:00Z</dcterms:created>
  <dc:creator>Administrator.HYSW</dc:creator>
  <cp:lastModifiedBy>李小环</cp:lastModifiedBy>
  <dcterms:modified xsi:type="dcterms:W3CDTF">2025-11-25T07:40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